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85" r:id="rId2"/>
    <p:sldMasterId id="2147484565" r:id="rId3"/>
    <p:sldMasterId id="2147484578" r:id="rId4"/>
  </p:sldMasterIdLst>
  <p:notesMasterIdLst>
    <p:notesMasterId r:id="rId24"/>
  </p:notesMasterIdLst>
  <p:sldIdLst>
    <p:sldId id="5149" r:id="rId5"/>
    <p:sldId id="1405" r:id="rId6"/>
    <p:sldId id="1251" r:id="rId7"/>
    <p:sldId id="1418" r:id="rId8"/>
    <p:sldId id="1905" r:id="rId9"/>
    <p:sldId id="1421" r:id="rId10"/>
    <p:sldId id="1278" r:id="rId11"/>
    <p:sldId id="1353" r:id="rId12"/>
    <p:sldId id="1281" r:id="rId13"/>
    <p:sldId id="1280" r:id="rId14"/>
    <p:sldId id="1282" r:id="rId15"/>
    <p:sldId id="1336" r:id="rId16"/>
    <p:sldId id="1337" r:id="rId17"/>
    <p:sldId id="1331" r:id="rId18"/>
    <p:sldId id="1338" r:id="rId19"/>
    <p:sldId id="1333" r:id="rId20"/>
    <p:sldId id="1339" r:id="rId21"/>
    <p:sldId id="1340" r:id="rId22"/>
    <p:sldId id="5150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243"/>
    <p:restoredTop sz="94761"/>
  </p:normalViewPr>
  <p:slideViewPr>
    <p:cSldViewPr>
      <p:cViewPr varScale="1">
        <p:scale>
          <a:sx n="87" d="100"/>
          <a:sy n="87" d="100"/>
        </p:scale>
        <p:origin x="1256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B5B08A-6C4D-BE45-A2DF-A129722CB16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D9700F-4ADE-494A-A81C-1FB045ED9B9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5F6736B7-798A-BA48-B725-5E0F960BC660}" type="datetime1">
              <a:rPr lang="en-US" altLang="en-US"/>
              <a:pPr/>
              <a:t>4/19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CD6BA96-9652-9B4E-B9B0-767AE50BF51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E43CFCC-648D-E84D-A90E-8065EC28D7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B4F8B3-642A-9E4C-A49C-BCBA2230A84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2E9554-EBB2-834B-9A42-A67EC99531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7BBBDF4-3D20-374A-8AF6-66516D4C036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CF1C65-F0E2-8E44-882C-5DBA87F125D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11398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1650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3AE3DDFE-DFD4-9C43-AFB1-699B2C6E1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0C6FC1-131C-734E-ADAC-D4B8AACD534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E2568230-AE8A-B44F-8BC1-448D048130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AABFA6D-0D54-6A42-91F6-CC96F8FA3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61829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B92B8778-0465-B14E-99AF-E64B41A2B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C0C6C2-D904-E84A-9AA2-CDA5AEE6EBB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A86AFF7A-2D5E-E049-8158-0034A6162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CCC24D8C-1DDD-EF48-9A35-7FF431168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7602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19E260A3-CE1C-AC4B-B7B6-03D3AE471E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3397F1-ECAE-B441-9C54-D0106341C61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EC1D8350-0903-4C42-ABA7-BD7E892AC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12C20A8B-5761-474A-A6F6-D01209012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29053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48655F23-5F02-CC43-8A40-4BFFD22057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023E1A2-48CE-FF4D-98E3-649B92965F34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5A2EF331-C1EA-F04F-97AC-8688CC94A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BC3C74E2-CAB9-434E-AA67-38FB37C14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00014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CF1C65-F0E2-8E44-882C-5DBA87F125D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119260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B1FC3E2-D43B-E94B-BA83-ED8150FDB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EC74403-99B7-CB40-B4F8-F55599D984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D60F75A-C02C-AD4A-AF9E-52EEAF82EB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36E699-80FA-6548-AEB0-CB2F2C80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B0B192-A24B-1440-89C8-F42BEC8DC5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283A1B-9D1B-4E45-AA07-20B134BA37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7A0DBEC-EF25-5044-99C0-103195550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27738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A4D3F33-B6A7-AF4E-BBA2-5D60152157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53CFA4-7231-3E40-BE0C-D71465BEBF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96B7CA-B932-994D-B971-2260EDB50B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782833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C83800E-91E2-F44E-8B1A-96E8F4B25A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479B90-DAFC-F34D-AC75-394C8643F9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B12352-B84B-6B4C-ACEA-8DB3E16F2C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5692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72B4CA-4912-5248-8374-7A8792B5B8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F9E00E-DB83-E844-BFB6-3D6DB6E927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E42CE-1A5C-E24B-BAF7-4A99E5980E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70264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E2C2F6E-A300-964C-A488-EB3F916B2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4604FE2-5C1E-3643-8FD7-96FF4A19E4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6D25AF3-7294-A54E-93E3-9AED6E62A31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76951BC-C3A6-474F-AAAE-6D8E80CEF1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D9967A-3F56-774A-AEF6-40E46ACEE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327038-993D-3741-956C-01160C353B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507A95F-1B64-8D4B-A456-E868DA7E70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035382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D146459-072A-6A41-98C5-35822A1AFF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5DA1927-6840-924F-8828-30BE68442F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69147A-A377-5D4E-876F-7E6A63ADB0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261719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3E321B6-2825-6946-A885-FCC32FCCAD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B52F4A-F418-C844-8CB7-7410405D51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D24F9-4A7B-2743-BEF3-6AB7389D8B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2919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FD6663D-1838-F84C-9BE5-2892950337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8B8F438-40E4-2647-9EFD-72ADD27ADD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F18F68-0FB8-5C44-96BC-40C897E587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730016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C0B797D-58B2-6742-9D3C-008CA763CF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967CF05-63C5-AA47-AF56-947AD4341F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105E9F-3068-1645-BC8E-A6B6C6D5C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19293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9A6D327-D9C4-3C45-8246-816431C654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EF442AD-6F44-C74B-9183-9E82CF8240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1E34CB-E54F-DA4B-9794-FC89423B4E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564640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81A4030-5974-4E4B-8DBE-15875B2B2A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00C7942-0620-BC4B-A184-0037DE4003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828D37-A7D2-774F-AE81-10B32BA3D9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19069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FE28B04-A615-BF4B-9AFD-CB83F7A189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62E23A-AA2A-754F-A2F9-92FB7757B8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F53678-ACF1-F343-B850-648AB6B627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95150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E58AA0C-76B2-364F-B826-947EE6C234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543818B-3C8E-C541-A285-C42350049E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4AC6C5-F14F-3642-A925-CD6ABEBD3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705061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48D13A-E866-814F-9CF1-B6D25F8A30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1AC6AA-841C-8E44-9C3F-1A40E2BF8B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B738B-019D-3C4E-9FB4-207A11B75E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3438790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4DD8BE7-E10F-EC40-B3C6-0938E3FE3B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46C2C9-42F8-FD4C-A462-AB77571D00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CFD8B2-63E2-4041-A9C1-7C29D9D890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127812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0C0EF6-2040-E144-8569-AB8E462922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202C7-34E7-D947-A1F4-518318E06F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AE4854-AC50-5B4E-ACD6-EE03326986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1079147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F58150-138D-C647-B90C-EFB4B50CB2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45EF351-D25A-6F4E-A092-66F27772D5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E2FA51-ABE3-504C-9C81-742AF33A287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80196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834A1A-7469-3645-8CE4-E602C867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64F615E-286C-A14C-9F65-2BAD5A255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926CFD5-8F67-A24A-9FC1-BB2CC915F27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7950A5-CA27-8F4C-BA45-6DDEA832E0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706C27B-B5ED-BA44-8658-916F5DC228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AF95C6-8B8C-BF4F-905B-46A03401C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25F0709-7BF5-D04E-8A39-27AE0055BE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56915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F343E9A-6457-1D45-9FE8-920350043D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5C4ADC-3F0C-EC4B-8CE1-F506B15F86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E54D1-B2F6-B74C-A3C8-87499DC404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241326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3741D0-24AA-1742-AB61-FD21F8ED5C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4360A1-48E7-5346-B235-9260337134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13669-6BFA-F143-808B-BA27187F67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2510200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0909AA-1D55-0A4C-AF7D-00DFCC79ED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A1D567-0FC7-9B47-9A14-D93F66A132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A31E1D-F4F1-304B-AE8E-748EA90ACD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27003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22795C2-218A-5247-AB77-3F6BC21441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E58E5DC-6D73-754D-817A-8737DD82FA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201E1-4230-914C-92EE-D1F1AF090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69181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6AC580D-9390-694B-BC56-18E6DC1E79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716D7D1-6F7B-AD4D-B942-9594AB3BE3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C1AC3-30DF-8B4A-9E37-2A0B69C54B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98996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756E4E9-DB33-9D4F-8520-7D971D66A9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D291D92-DD5B-F24B-9598-989FC9CEF6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5C6BC-C003-7041-948E-F4ACC7F5EA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18326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2219D38-15DC-0146-8547-E713FE4375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298F12B-AFF2-7447-B48E-112AD422FE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53E7C-BCEE-6041-9919-DF7C4D3BAD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5069565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8D620EB-2DF4-8E43-8352-9E94203C5D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73A470D-A98E-3C45-907C-4A9DE612D2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59717-176F-5840-9BA8-C43881F8CE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762946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FFDDE6-6540-6543-BBD7-18F1DDC936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2AA8E5-DBA9-FD4D-8B98-2822361055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D2BCE-D3C3-7641-8F61-D660697DE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8909693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E2AC61C-003A-2243-9FA6-C527733F67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1D642F-FB90-384A-A32C-D5C43A26EE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FA70CF-A839-D044-8CAD-D3619BDAA9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56321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9330A8-DFF5-D843-8E3B-35EE77122D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87E60D-847F-B241-B048-B0F48460D6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D9433-930B-B940-90BE-2610E26C2F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341678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07CA867-4D97-2641-90E4-8B45F85765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0A8C537-9896-684B-A1BB-2B2A3DFD2A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24F8B-A4F6-5449-8EFE-99619D351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592301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>
            <a:extLst>
              <a:ext uri="{FF2B5EF4-FFF2-40B4-BE49-F238E27FC236}">
                <a16:creationId xmlns:a16="http://schemas.microsoft.com/office/drawing/2014/main" id="{8235073B-5115-2A4C-985F-48AE885FD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549AEF65-4DB2-F648-B97B-0397C070C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A526220E-1EC1-A344-B46B-24ABB0729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15484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34215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325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CE2EA2-CEF4-6C4F-B821-02BA1B5A4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2742B8F-F63F-A645-9548-9448055AFE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D618AC-FEC1-C641-B975-6F58258791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7925371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98462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2782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022385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1346190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4988497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37946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5329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1935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83400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EE05385-E561-734C-B41F-4E65C3DFD3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E7D70FC-BFDC-AD42-B845-383975983E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805212-C8C9-F741-882A-BFB0ACC896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631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E90F07E-0F31-A344-B591-D820A200E8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DFDAA4E-86AE-6549-87DD-492D245A5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A3586-1A83-1B40-B5E8-394AE58747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290974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2547F92-ADEF-BB49-8878-7FEC1664EC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56CC851-00A4-C549-9B21-D4E13D1BE3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BCE5F4-D41A-3040-ADB1-EB21204BF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64237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D7A80C-3C6D-444F-98CF-C85F51843B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620A6-C1A1-EF40-88FF-8A8B7B7F72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F3669-DA65-AC4D-91CC-3BA90E8EE3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18778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E3E223C-EB41-344B-8F52-F5B2F44D7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95C5B-D31D-8D41-84D3-5933BE3DFA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40DA01-3EC5-A04D-ADF7-A0BF137C86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06340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796B2D52-14C3-6A4E-A692-BA73F4B10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E33CBC86-E49D-9940-BAB6-FB6B4F2DB0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28149A3-AC2E-534B-B636-02F7D6E5BD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D42194F-791A-4448-8CB9-4953BD686E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AB233638-CB85-2C49-A638-67573182FC2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AE1C05B-73C2-5E40-96AB-6A4331424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01C7F8ED-0298-F24A-8FF9-F9C7B0B7E2D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8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  <p:sldLayoutId id="21474844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0E913E6D-B2C8-3E42-BDB2-5C97A7DDC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1E9205A1-66B3-804B-9286-AB54951645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6EDF8F8-B8D2-9B4D-B4C8-27DFAF19684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4C6AB7E-95F6-5C41-8E4F-CD2E76BC98A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926A5953-B0B1-4343-A9BB-762545A6C27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2116B3D3-536D-3E4C-9570-42F36BE287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647D7C40-D729-F347-B4F6-DDD3D6B4F7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9" r:id="rId1"/>
    <p:sldLayoutId id="2147484487" r:id="rId2"/>
    <p:sldLayoutId id="2147484488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  <p:sldLayoutId id="21474844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35D70CC-0B85-E64E-A55C-88C21BE344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A3FDA6C5-9B4A-4F44-82E3-015A29A76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3D5E067-1A61-1541-A9AA-2ED2B3E06F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5D41AA-4AE7-2842-8797-66FA96BB2F7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15301CB-F806-6C4C-B4BF-311ACFCBC2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F4D97339-4ED2-D247-ACDF-6C7B7F6A1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A53CC27A-4692-8B4C-BC5E-8A43DE4C7BB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71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6" r:id="rId1"/>
    <p:sldLayoutId id="2147484567" r:id="rId2"/>
    <p:sldLayoutId id="2147484568" r:id="rId3"/>
    <p:sldLayoutId id="2147484569" r:id="rId4"/>
    <p:sldLayoutId id="2147484570" r:id="rId5"/>
    <p:sldLayoutId id="2147484571" r:id="rId6"/>
    <p:sldLayoutId id="2147484572" r:id="rId7"/>
    <p:sldLayoutId id="2147484573" r:id="rId8"/>
    <p:sldLayoutId id="2147484574" r:id="rId9"/>
    <p:sldLayoutId id="2147484575" r:id="rId10"/>
    <p:sldLayoutId id="2147484576" r:id="rId11"/>
    <p:sldLayoutId id="214748457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B0DCE9F0-F1E9-F04C-AEFB-8595FBA94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71B099DA-2F86-A340-A0A4-B76FEA482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8244" name="Text Box 5">
            <a:extLst>
              <a:ext uri="{FF2B5EF4-FFF2-40B4-BE49-F238E27FC236}">
                <a16:creationId xmlns:a16="http://schemas.microsoft.com/office/drawing/2014/main" id="{D9F31003-B8BA-2740-87E5-59ED72399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38245" name="TextBox 1">
            <a:extLst>
              <a:ext uri="{FF2B5EF4-FFF2-40B4-BE49-F238E27FC236}">
                <a16:creationId xmlns:a16="http://schemas.microsoft.com/office/drawing/2014/main" id="{64F1C348-36B0-3B40-9653-F414DE424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04BD05E8-DAB1-7848-8F28-88DBF0B82C91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/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659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9" r:id="rId1"/>
    <p:sldLayoutId id="2147484580" r:id="rId2"/>
    <p:sldLayoutId id="2147484581" r:id="rId3"/>
    <p:sldLayoutId id="2147484582" r:id="rId4"/>
    <p:sldLayoutId id="2147484583" r:id="rId5"/>
    <p:sldLayoutId id="2147484584" r:id="rId6"/>
    <p:sldLayoutId id="2147484585" r:id="rId7"/>
    <p:sldLayoutId id="2147484586" r:id="rId8"/>
    <p:sldLayoutId id="2147484587" r:id="rId9"/>
    <p:sldLayoutId id="2147484588" r:id="rId10"/>
    <p:sldLayoutId id="2147484589" r:id="rId11"/>
    <p:sldLayoutId id="2147484590" r:id="rId12"/>
  </p:sldLayoutIdLst>
  <p:hf sldNum="0" hdr="0" ftr="0" dt="0"/>
  <p:txStyles>
    <p:titleStyle>
      <a:lvl1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fontAlgn="base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39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4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4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667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6a: Dataflow &amp; </a:t>
            </a:r>
            <a:b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3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6401125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8BBA7D3F-6674-AD4B-946E-16019820B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low Summary</a:t>
            </a:r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1BD9996-2AFC-4547-8B8F-2FCF42A616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vailability of data determines order of execu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 data flow node fires when its sources are read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Programs represented as data flow graphs (of nodes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ata Flow at the ISA level has not been (as) successfu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Data Flow implementations at the microarchitecture level (while preserving Von Neumann semantics) have been very successfu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ut of order execution is the prime example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0751831B-8C8A-5040-8688-9397B7B160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A2A26F-4FD5-5942-A532-74F6D717D9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765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49EEE5F2-7457-B84D-9ADA-753778500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re Data Flow Advantages/Disadvantages</a:t>
            </a:r>
          </a:p>
        </p:txBody>
      </p:sp>
      <p:sp>
        <p:nvSpPr>
          <p:cNvPr id="101379" name="Content Placeholder 2">
            <a:extLst>
              <a:ext uri="{FF2B5EF4-FFF2-40B4-BE49-F238E27FC236}">
                <a16:creationId xmlns:a16="http://schemas.microsoft.com/office/drawing/2014/main" id="{EF25271F-34E3-E04E-93E3-5F0E9ACD1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ery good at exploiting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rregular parallelis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nly real dependencies constrain process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re parallelism can be exposed than Von Neumann model</a:t>
            </a: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o precise state semantic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ebugging very difficul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Interrupt/exception handling is difficult (what is precise state semantics?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oo much parallelism? (Parallelism control needed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igh bookkeeping overhead (tag matching, data storage)</a:t>
            </a:r>
          </a:p>
          <a:p>
            <a:pPr lvl="1"/>
            <a:r>
              <a:rPr lang="is-IS" altLang="en-US" dirty="0">
                <a:ea typeface="ＭＳ Ｐゴシック" panose="020B0600070205080204" pitchFamily="34" charset="-128"/>
              </a:rPr>
              <a:t>…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7F7F3935-8E58-9D41-A811-B6B1037D37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F4E654-8BDF-9E42-8229-61072301A85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12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90901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4">
            <a:extLst>
              <a:ext uri="{FF2B5EF4-FFF2-40B4-BE49-F238E27FC236}">
                <a16:creationId xmlns:a16="http://schemas.microsoft.com/office/drawing/2014/main" id="{7AED179D-5EF1-3949-84A2-83715A0B3D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64514" name="Rectangle 5">
            <a:extLst>
              <a:ext uri="{FF2B5EF4-FFF2-40B4-BE49-F238E27FC236}">
                <a16:creationId xmlns:a16="http://schemas.microsoft.com/office/drawing/2014/main" id="{50B9E539-0D9B-D04F-A5CA-B8FD3298FCF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4334497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Title 1">
            <a:extLst>
              <a:ext uri="{FF2B5EF4-FFF2-40B4-BE49-F238E27FC236}">
                <a16:creationId xmlns:a16="http://schemas.microsoft.com/office/drawing/2014/main" id="{CC5FCEEA-35A3-B74C-892A-BAD7B4A7A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762003-0811-974F-875C-FF46FD894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Idea: Fetch, decode, execute, retire </a:t>
            </a:r>
            <a:r>
              <a:rPr lang="en-US" dirty="0">
                <a:solidFill>
                  <a:srgbClr val="0000FF"/>
                </a:solidFill>
              </a:rPr>
              <a:t>multiple instructions per cycle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D0D0D"/>
                </a:solidFill>
              </a:rPr>
              <a:t>N-wide superscalar </a:t>
            </a:r>
            <a:r>
              <a:rPr lang="en-US" dirty="0">
                <a:solidFill>
                  <a:srgbClr val="0D0D0D"/>
                </a:solidFill>
                <a:sym typeface="Wingdings"/>
              </a:rPr>
              <a:t> N instructions per cycle</a:t>
            </a:r>
            <a:endParaRPr lang="en-US" dirty="0">
              <a:solidFill>
                <a:srgbClr val="0D0D0D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D0D0D"/>
                </a:solidFill>
              </a:rPr>
              <a:t>Need to add the hardware resources for doing so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Hardware performs the dependence checking between concurrently-fetched instructions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Superscalar execution and out-of-order execution are orthogonal concept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Can have all four combinations of processors: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[in-order, out-of-order] x [scalar, superscalar]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5F130869-A065-A14C-BDFB-2CFACC1EF8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47668F-3C1F-E246-9688-525B3ABCBCF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08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>
            <a:extLst>
              <a:ext uri="{FF2B5EF4-FFF2-40B4-BE49-F238E27FC236}">
                <a16:creationId xmlns:a16="http://schemas.microsoft.com/office/drawing/2014/main" id="{6946EB40-27C5-DF46-A264-EA3993706C9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rocessor Example</a:t>
            </a:r>
            <a:endParaRPr lang="en-US" altLang="en-US">
              <a:latin typeface="Consolas" panose="020B0609020204030204" pitchFamily="49" charset="0"/>
            </a:endParaRPr>
          </a:p>
        </p:txBody>
      </p:sp>
      <p:sp>
        <p:nvSpPr>
          <p:cNvPr id="66562" name="Rectangle 4">
            <a:extLst>
              <a:ext uri="{FF2B5EF4-FFF2-40B4-BE49-F238E27FC236}">
                <a16:creationId xmlns:a16="http://schemas.microsoft.com/office/drawing/2014/main" id="{3F93ED6F-3A67-FB4B-9DF5-E7A4BE5A064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en-US" dirty="0"/>
              <a:t>Multiple copies of </a:t>
            </a:r>
            <a:r>
              <a:rPr lang="en-US" altLang="en-US" dirty="0" err="1"/>
              <a:t>datapath</a:t>
            </a:r>
            <a:r>
              <a:rPr lang="en-US" altLang="en-US" dirty="0"/>
              <a:t>: Can fetch/decode/execute multiple instructions per cycle</a:t>
            </a:r>
          </a:p>
          <a:p>
            <a:r>
              <a:rPr lang="en-US" altLang="en-US" dirty="0"/>
              <a:t>Dependencies make it tricky to issue multiple instructions at once</a:t>
            </a:r>
          </a:p>
        </p:txBody>
      </p:sp>
      <p:graphicFrame>
        <p:nvGraphicFramePr>
          <p:cNvPr id="66563" name="Content Placeholder 2">
            <a:extLst>
              <a:ext uri="{FF2B5EF4-FFF2-40B4-BE49-F238E27FC236}">
                <a16:creationId xmlns:a16="http://schemas.microsoft.com/office/drawing/2014/main" id="{24B6129B-C009-7E48-B1D9-BDA91697908C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350838" y="3352800"/>
          <a:ext cx="8335962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VISIO" r:id="rId8" imgW="28232100" imgH="9423400" progId="Visio.Drawing.6">
                  <p:embed/>
                </p:oleObj>
              </mc:Choice>
              <mc:Fallback>
                <p:oleObj name="VISIO" r:id="rId8" imgW="28232100" imgH="9423400" progId="Visio.Drawing.6">
                  <p:embed/>
                  <p:pic>
                    <p:nvPicPr>
                      <p:cNvPr id="66563" name="Content Placeholder 2">
                        <a:extLst>
                          <a:ext uri="{FF2B5EF4-FFF2-40B4-BE49-F238E27FC236}">
                            <a16:creationId xmlns:a16="http://schemas.microsoft.com/office/drawing/2014/main" id="{24B6129B-C009-7E48-B1D9-BDA91697908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352800"/>
                        <a:ext cx="8335962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2">
            <a:extLst>
              <a:ext uri="{FF2B5EF4-FFF2-40B4-BE49-F238E27FC236}">
                <a16:creationId xmlns:a16="http://schemas.microsoft.com/office/drawing/2014/main" id="{50295169-D440-2E43-A251-DB555EAFDAE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 Placeholder 8">
            <a:extLst>
              <a:ext uri="{FF2B5EF4-FFF2-40B4-BE49-F238E27FC236}">
                <a16:creationId xmlns:a16="http://schemas.microsoft.com/office/drawing/2014/main" id="{7DB996AD-280D-5E46-89DE-40EDFC2963FB}"/>
              </a:ext>
            </a:extLst>
          </p:cNvPr>
          <p:cNvSpPr txBox="1">
            <a:spLocks/>
          </p:cNvSpPr>
          <p:nvPr/>
        </p:nvSpPr>
        <p:spPr>
          <a:xfrm>
            <a:off x="2438400" y="6289675"/>
            <a:ext cx="3870325" cy="457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Here: Ideal IPC = 2</a:t>
            </a:r>
          </a:p>
        </p:txBody>
      </p:sp>
    </p:spTree>
    <p:extLst>
      <p:ext uri="{BB962C8B-B14F-4D97-AF65-F5344CB8AC3E}">
        <p14:creationId xmlns:p14="http://schemas.microsoft.com/office/powerpoint/2010/main" val="2613755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4">
            <a:extLst>
              <a:ext uri="{FF2B5EF4-FFF2-40B4-BE49-F238E27FC236}">
                <a16:creationId xmlns:a16="http://schemas.microsoft.com/office/drawing/2014/main" id="{A9388D5D-CC15-7147-A96C-974F9AD94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erformance Example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1903B32-F14A-3942-9953-26E95CA2DC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s1, $s2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2, $s1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3, $s3, $s4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4, $s1, $s5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5, 8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C27AAC5D-D487-7843-A871-E2F2A29EB7BF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627063" y="2947988"/>
          <a:ext cx="6383337" cy="284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VISIO" r:id="rId4" imgW="29692600" imgH="13220700" progId="Visio.Drawing.6">
                  <p:embed/>
                </p:oleObj>
              </mc:Choice>
              <mc:Fallback>
                <p:oleObj name="VISIO" r:id="rId4" imgW="29692600" imgH="13220700" progId="Visio.Drawing.6">
                  <p:embed/>
                  <p:pic>
                    <p:nvPicPr>
                      <p:cNvPr id="3" name="Content Placeholder 2">
                        <a:extLst>
                          <a:ext uri="{FF2B5EF4-FFF2-40B4-BE49-F238E27FC236}">
                            <a16:creationId xmlns:a16="http://schemas.microsoft.com/office/drawing/2014/main" id="{C27AAC5D-D487-7843-A871-E2F2A29EB7B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947988"/>
                        <a:ext cx="6383337" cy="284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DABC9079-5466-E14E-9F66-CF18BDD59A6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52C78FF-0885-8C48-80EA-71AE29ED27C9}"/>
              </a:ext>
            </a:extLst>
          </p:cNvPr>
          <p:cNvSpPr txBox="1"/>
          <p:nvPr/>
        </p:nvSpPr>
        <p:spPr>
          <a:xfrm>
            <a:off x="1241425" y="6389688"/>
            <a:ext cx="60658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3 cycles)</a:t>
            </a:r>
          </a:p>
        </p:txBody>
      </p:sp>
    </p:spTree>
    <p:extLst>
      <p:ext uri="{BB962C8B-B14F-4D97-AF65-F5344CB8AC3E}">
        <p14:creationId xmlns:p14="http://schemas.microsoft.com/office/powerpoint/2010/main" val="408838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4">
            <a:extLst>
              <a:ext uri="{FF2B5EF4-FFF2-40B4-BE49-F238E27FC236}">
                <a16:creationId xmlns:a16="http://schemas.microsoft.com/office/drawing/2014/main" id="{F1DA6182-D9EF-0B47-8175-3D38807C3A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de-CH" altLang="en-US"/>
              <a:t>Superscalar Performance with Dependenci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CBEC20-546B-8A49-B005-6FDE02BA50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t0, $s1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0, $s2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2, $s4, $t0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3, $s5, $s6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7, 80($t3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7CD04396-7AB3-3A4E-A420-36E0CAC374C9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519113" y="2954338"/>
          <a:ext cx="698182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VISIO" r:id="rId4" imgW="32410400" imgH="16637000" progId="Visio.Drawing.6">
                  <p:embed/>
                </p:oleObj>
              </mc:Choice>
              <mc:Fallback>
                <p:oleObj name="VISIO" r:id="rId4" imgW="32410400" imgH="16637000" progId="Visio.Drawing.6">
                  <p:embed/>
                  <p:pic>
                    <p:nvPicPr>
                      <p:cNvPr id="11" name="Content Placeholder 10">
                        <a:extLst>
                          <a:ext uri="{FF2B5EF4-FFF2-40B4-BE49-F238E27FC236}">
                            <a16:creationId xmlns:a16="http://schemas.microsoft.com/office/drawing/2014/main" id="{7CD04396-7AB3-3A4E-A420-36E0CAC374C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954338"/>
                        <a:ext cx="6981825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02A604D-324A-E14C-9C25-5A9D5F7A7BE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6F647E-22AC-9048-BFB5-C68BAF4F097F}"/>
              </a:ext>
            </a:extLst>
          </p:cNvPr>
          <p:cNvSpPr txBox="1"/>
          <p:nvPr/>
        </p:nvSpPr>
        <p:spPr>
          <a:xfrm>
            <a:off x="1241425" y="6389688"/>
            <a:ext cx="63023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1.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5 cycles)</a:t>
            </a:r>
          </a:p>
        </p:txBody>
      </p:sp>
    </p:spTree>
    <p:extLst>
      <p:ext uri="{BB962C8B-B14F-4D97-AF65-F5344CB8AC3E}">
        <p14:creationId xmlns:p14="http://schemas.microsoft.com/office/powerpoint/2010/main" val="234271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59DB7FBB-A57F-DA46-B367-3DADAB7FC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4400" dirty="0">
                <a:ea typeface="ＭＳ Ｐゴシック" panose="020B0600070205080204" pitchFamily="34" charset="-128"/>
              </a:rPr>
              <a:t>Superscalar Execution Tradeoffs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68310260-4BB2-2449-9017-F23CFC2560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IPC </a:t>
            </a:r>
            <a:r>
              <a:rPr lang="en-US" dirty="0"/>
              <a:t>(instructions per cycle)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Dis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complexity for dependency checking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quire checking within a pipeline stag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naming becomes more complex in an </a:t>
            </a:r>
            <a:r>
              <a:rPr lang="en-US" dirty="0" err="1">
                <a:solidFill>
                  <a:srgbClr val="000000"/>
                </a:solidFill>
              </a:rPr>
              <a:t>OoO</a:t>
            </a:r>
            <a:r>
              <a:rPr lang="en-US" dirty="0">
                <a:solidFill>
                  <a:srgbClr val="000000"/>
                </a:solidFill>
              </a:rPr>
              <a:t> processor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More hardware </a:t>
            </a:r>
            <a:r>
              <a:rPr lang="en-US" dirty="0">
                <a:solidFill>
                  <a:srgbClr val="000000"/>
                </a:solidFill>
              </a:rPr>
              <a:t>resources needed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5A1C9C6D-55CD-EE45-A11F-AD1DEFE356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691842-4F24-4840-AB6B-EF3972469FB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1434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667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6a: Dataflow &amp; </a:t>
            </a:r>
            <a:b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3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2691815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DCBA2D77-10A7-FB4F-8464-4DEBF2796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mith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eedings of the IEEE, 1995</a:t>
            </a:r>
          </a:p>
          <a:p>
            <a:pPr lvl="1"/>
            <a:endParaRPr lang="en-US" altLang="ja-JP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s 7.8 and 7.9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pPr marL="344487" lvl="1" indent="0">
              <a:buNone/>
            </a:pPr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 err="1">
                <a:ea typeface="ＭＳ Ｐゴシック" charset="-128"/>
              </a:rPr>
              <a:t>McFarling</a:t>
            </a:r>
            <a:r>
              <a:rPr lang="en-US" altLang="en-US" dirty="0">
                <a:ea typeface="ＭＳ Ｐゴシック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charset="-128"/>
              </a:rPr>
              <a:t>Combining Branch Predictors</a:t>
            </a:r>
            <a:r>
              <a:rPr lang="en-US" altLang="ja-JP" dirty="0">
                <a:ea typeface="ＭＳ Ｐゴシック" charset="-128"/>
              </a:rPr>
              <a:t>,</a:t>
            </a:r>
            <a:r>
              <a:rPr lang="en-US" altLang="en-US" dirty="0">
                <a:ea typeface="ＭＳ Ｐゴシック" charset="-128"/>
              </a:rPr>
              <a:t>”</a:t>
            </a:r>
            <a:r>
              <a:rPr lang="en-US" altLang="ja-JP" dirty="0">
                <a:ea typeface="ＭＳ Ｐゴシック" charset="-128"/>
              </a:rPr>
              <a:t> DEC WRL Technical Report, 1993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4BB372DE-F40F-AF46-91EC-3A0AAE9B75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EA1321-6DFB-8545-868E-038B205D496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84113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9FDC269B-6380-144A-89D7-8151CF181B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87C981-2B72-A149-8D62-44083326FB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and Microprogrammed Microarchitectur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Other Execution Paradig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563262BD-639D-534B-8860-A1A707138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9AE769-7523-6B4F-8B77-73FD96590FB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4123B037-1ABC-D24F-BCE9-D5303A4D09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call: OOO Execution: Restricted Dataflow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B1E9A69C-D553-074A-9C0E-F20CBB21DA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An out-of-order engine dynamically builds the dataflow graph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of a piece of the program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lvl="2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The dataflow graph is limited to the </a:t>
            </a:r>
            <a:r>
              <a:rPr lang="en-US" altLang="en-US" b="1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instruction window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struction window: all decoded but not yet retired instruction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for the whole program?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 other words, how can we have a large instruction window?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efficiently with 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Tomasulo’s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algorithm?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E14467D2-306B-6147-8C67-D4C5853D2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0B4A5BC-A4DC-8646-9336-A786C5E523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99507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State of RAT and RS in 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545105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148A3A26-974E-EC4F-AC24-3D45FF8B7F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flow Graph</a:t>
            </a:r>
          </a:p>
        </p:txBody>
      </p:sp>
      <p:pic>
        <p:nvPicPr>
          <p:cNvPr id="46082" name="Content Placeholder 4">
            <a:extLst>
              <a:ext uri="{FF2B5EF4-FFF2-40B4-BE49-F238E27FC236}">
                <a16:creationId xmlns:a16="http://schemas.microsoft.com/office/drawing/2014/main" id="{4EC04678-1F85-F548-8BE1-F71D6FB1EB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7" b="2957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AE181587-86F1-0B49-B1C2-6F9AAB4718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9B5C6-2ACA-4142-986B-30B64593406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15493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>
            <a:extLst>
              <a:ext uri="{FF2B5EF4-FFF2-40B4-BE49-F238E27FC236}">
                <a16:creationId xmlns:a16="http://schemas.microsoft.com/office/drawing/2014/main" id="{017F8100-E186-1A46-9356-871C5B5C5A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Other Approaches to Concurrency (or Instruction Level Parallelism)</a:t>
            </a:r>
          </a:p>
        </p:txBody>
      </p:sp>
      <p:sp>
        <p:nvSpPr>
          <p:cNvPr id="56322" name="Rectangle 5">
            <a:extLst>
              <a:ext uri="{FF2B5EF4-FFF2-40B4-BE49-F238E27FC236}">
                <a16:creationId xmlns:a16="http://schemas.microsoft.com/office/drawing/2014/main" id="{1BADED01-E6E6-A649-8547-645C7D59FB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45070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11803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4">
            <a:extLst>
              <a:ext uri="{FF2B5EF4-FFF2-40B4-BE49-F238E27FC236}">
                <a16:creationId xmlns:a16="http://schemas.microsoft.com/office/drawing/2014/main" id="{4957EC9B-CD3C-6743-A572-95A9F149265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Review: Data Flow: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r>
              <a:rPr lang="en-US" altLang="en-US" sz="4400">
                <a:solidFill>
                  <a:srgbClr val="0000FF"/>
                </a:solidFill>
                <a:ea typeface="ＭＳ Ｐゴシック" panose="020B0600070205080204" pitchFamily="34" charset="-128"/>
              </a:rPr>
              <a:t>Exploiting Irregular Parallelism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endParaRPr lang="en-US" altLang="en-US" sz="4400">
              <a:ea typeface="ＭＳ Ｐゴシック" panose="020B0600070205080204" pitchFamily="34" charset="-128"/>
            </a:endParaRPr>
          </a:p>
        </p:txBody>
      </p:sp>
      <p:sp>
        <p:nvSpPr>
          <p:cNvPr id="59394" name="Rectangle 5">
            <a:extLst>
              <a:ext uri="{FF2B5EF4-FFF2-40B4-BE49-F238E27FC236}">
                <a16:creationId xmlns:a16="http://schemas.microsoft.com/office/drawing/2014/main" id="{1C6C2E4B-6D6B-ED4A-AEA5-15591CFAF03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972258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454</TotalTime>
  <Words>800</Words>
  <Application>Microsoft Macintosh PowerPoint</Application>
  <PresentationFormat>On-screen Show (4:3)</PresentationFormat>
  <Paragraphs>321</Paragraphs>
  <Slides>1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5" baseType="lpstr">
      <vt:lpstr>ＭＳ Ｐゴシック</vt:lpstr>
      <vt:lpstr>ＭＳ Ｐゴシック</vt:lpstr>
      <vt:lpstr>Arial</vt:lpstr>
      <vt:lpstr>Arial Narrow</vt:lpstr>
      <vt:lpstr>Calibri</vt:lpstr>
      <vt:lpstr>Consolas</vt:lpstr>
      <vt:lpstr>Garamond</vt:lpstr>
      <vt:lpstr>Tahoma</vt:lpstr>
      <vt:lpstr>Times New Roman</vt:lpstr>
      <vt:lpstr>Wingdings</vt:lpstr>
      <vt:lpstr>Wingdings 2</vt:lpstr>
      <vt:lpstr>Edge</vt:lpstr>
      <vt:lpstr>2_Edge</vt:lpstr>
      <vt:lpstr>6_Edge</vt:lpstr>
      <vt:lpstr>template_2014</vt:lpstr>
      <vt:lpstr>VISIO</vt:lpstr>
      <vt:lpstr> Digital Design &amp; Computer Arch.  Lecture 16a: Dataflow &amp;  Superscalar Execution</vt:lpstr>
      <vt:lpstr>Required Readings</vt:lpstr>
      <vt:lpstr>Agenda for Today &amp; Next Few Lectures</vt:lpstr>
      <vt:lpstr>Recall: OOO Execution: Restricted Dataflow</vt:lpstr>
      <vt:lpstr>Recall: State of RAT and RS in Cycle 7</vt:lpstr>
      <vt:lpstr>Recall: Dataflow Graph</vt:lpstr>
      <vt:lpstr>Other Approaches to Concurrency (or Instruction Level Parallelism)</vt:lpstr>
      <vt:lpstr>Approaches to (Instruction-Level) Concurrency</vt:lpstr>
      <vt:lpstr>Review: Data Flow: Exploiting Irregular Parallelism </vt:lpstr>
      <vt:lpstr>Data Flow Summary</vt:lpstr>
      <vt:lpstr>Pure Data Flow Advantages/Disadvantages</vt:lpstr>
      <vt:lpstr>Approaches to (Instruction-Level) Concurrency</vt:lpstr>
      <vt:lpstr>Superscalar Execution</vt:lpstr>
      <vt:lpstr>Superscalar Execution</vt:lpstr>
      <vt:lpstr>In-Order Superscalar Processor Example</vt:lpstr>
      <vt:lpstr>In-Order Superscalar Performance Example</vt:lpstr>
      <vt:lpstr>Superscalar Performance with Dependencies</vt:lpstr>
      <vt:lpstr>Superscalar Execution Tradeoffs</vt:lpstr>
      <vt:lpstr> Digital Design &amp; Computer Arch.  Lecture 16a: Dataflow &amp;  Superscalar Execution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516</cp:revision>
  <cp:lastPrinted>2018-04-26T10:57:00Z</cp:lastPrinted>
  <dcterms:created xsi:type="dcterms:W3CDTF">2010-09-08T00:51:32Z</dcterms:created>
  <dcterms:modified xsi:type="dcterms:W3CDTF">2020-04-19T19:39:09Z</dcterms:modified>
</cp:coreProperties>
</file>